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2641" w:rsidRDefault="00030173">
      <w:r>
        <w:object w:dxaOrig="10820" w:dyaOrig="15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53.25pt" o:ole="">
            <v:imagedata r:id="rId4" o:title=""/>
          </v:shape>
          <o:OLEObject Type="Embed" ProgID="Visio.Drawing.11" ShapeID="_x0000_i1025" DrawAspect="Content" ObjectID="_1441010468" r:id="rId5"/>
        </w:object>
      </w:r>
    </w:p>
    <w:sectPr w:rsidR="00132641" w:rsidSect="0013264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030173"/>
    <w:rsid w:val="00030173"/>
    <w:rsid w:val="001326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264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5C5F482-DE51-4002-B377-99E2197E6EA4}"/>
</file>

<file path=customXml/itemProps2.xml><?xml version="1.0" encoding="utf-8"?>
<ds:datastoreItem xmlns:ds="http://schemas.openxmlformats.org/officeDocument/2006/customXml" ds:itemID="{B02B168C-5C8D-4917-AEFB-4B71F44250A2}"/>
</file>

<file path=customXml/itemProps3.xml><?xml version="1.0" encoding="utf-8"?>
<ds:datastoreItem xmlns:ds="http://schemas.openxmlformats.org/officeDocument/2006/customXml" ds:itemID="{F840856A-ACB4-4A5B-8650-BEAB27867D6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8:54:00Z</dcterms:created>
  <dcterms:modified xsi:type="dcterms:W3CDTF">2013-09-18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